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68A6522E" w:rsidR="009C1E86" w:rsidRPr="006151C9" w:rsidRDefault="00630B75" w:rsidP="006151C9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6151C9">
              <w:rPr>
                <w:sz w:val="24"/>
                <w:szCs w:val="24"/>
                <w:lang w:eastAsia="en-US"/>
              </w:rPr>
              <w:t>5</w:t>
            </w:r>
            <w:bookmarkStart w:id="0" w:name="_GoBack"/>
            <w:bookmarkEnd w:id="0"/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57037033" w:rsidR="00630B75" w:rsidRDefault="00630B75" w:rsidP="006151C9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663E96">
              <w:t xml:space="preserve">Разработка </w:t>
            </w:r>
            <w:r w:rsidR="00663E96">
              <w:rPr>
                <w:lang w:val="en-US"/>
              </w:rPr>
              <w:t>SQL</w:t>
            </w:r>
            <w:r w:rsidR="00663E96" w:rsidRPr="00E476DE">
              <w:t xml:space="preserve"> </w:t>
            </w:r>
            <w:r w:rsidR="00663E96">
              <w:t xml:space="preserve">запросов: </w:t>
            </w:r>
            <w:r w:rsidR="006151C9">
              <w:t>запросы с подзапросами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6151C9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741711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0203DC1F" w:rsidR="00630B75" w:rsidRDefault="00630B75" w:rsidP="00630B75"/>
    <w:p w14:paraId="1378D52D" w14:textId="77777777" w:rsidR="007E7B3F" w:rsidRDefault="007E7B3F" w:rsidP="007E7B3F">
      <w:pPr>
        <w:ind w:left="360"/>
      </w:pPr>
      <w:r>
        <w:lastRenderedPageBreak/>
        <w:t xml:space="preserve">г. Владелец (владельцы) участка максимальной площади </w:t>
      </w:r>
    </w:p>
    <w:p w14:paraId="4141D65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1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69203407" w14:textId="7B9C4A16" w:rsidR="007E7B3F" w:rsidRDefault="007E7B3F" w:rsidP="007E7B3F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2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2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&lt;&gt;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2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&gt;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1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5D3328B" w14:textId="5A81558D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EBBE01C" wp14:editId="78915C7F">
            <wp:extent cx="2162477" cy="962159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4D44" w14:textId="77327F77" w:rsidR="007E7B3F" w:rsidRDefault="007E7B3F" w:rsidP="007E7B3F">
      <w:pPr>
        <w:ind w:firstLine="360"/>
      </w:pPr>
      <w:r>
        <w:t xml:space="preserve">д. Владельцы участков с максимальным числом типов построек </w:t>
      </w:r>
    </w:p>
    <w:p w14:paraId="5391D937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1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ипы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остроек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</w:p>
    <w:p w14:paraId="1D46F810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46A73290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</w:p>
    <w:p w14:paraId="6750F2E3" w14:textId="38E78A2B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5AC7687" wp14:editId="644BE9E4">
            <wp:extent cx="3543795" cy="80973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329E7" w14:textId="4F58A94B" w:rsidR="007E7B3F" w:rsidRDefault="007E7B3F" w:rsidP="007E7B3F">
      <w:pPr>
        <w:ind w:left="360"/>
      </w:pPr>
      <w:r>
        <w:t>е. Владельцы, оплатившие все типы взносов на букву о</w:t>
      </w:r>
    </w:p>
    <w:p w14:paraId="08B9456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46A865A5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455053FE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</w:p>
    <w:p w14:paraId="35B30413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о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%'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2FB02DB6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st_a</w:t>
      </w:r>
    </w:p>
    <w:p w14:paraId="14D66CAC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17637771" w14:textId="6C35902A" w:rsidR="007E7B3F" w:rsidRDefault="007E7B3F" w:rsidP="007E7B3F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st_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5DE89F22" w14:textId="67BC1BE2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3686AD74" wp14:editId="67B91ABF">
            <wp:extent cx="3724795" cy="1133633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79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7B967B87" w:rsidR="00F25529" w:rsidRDefault="007E7B3F" w:rsidP="007E7B3F">
      <w:pPr>
        <w:ind w:left="360"/>
      </w:pPr>
      <w:r>
        <w:t>ж. Участки, на которых нет бань, но есть туалеты</w:t>
      </w:r>
    </w:p>
    <w:p w14:paraId="1E4DD13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A6127D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6C4247A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</w:p>
    <w:p w14:paraId="45C3EF1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08B83753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1E2F2932" w14:textId="62972049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5ABE7AEB" wp14:editId="587E6083">
            <wp:extent cx="2591162" cy="105742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16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C25EE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0E57C8D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8C1C955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1D55B62C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C3A65DC" w14:textId="46D4AEF2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68485134" wp14:editId="3960292F">
            <wp:extent cx="2553056" cy="1267002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ABB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</w:p>
    <w:p w14:paraId="4F639DEB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BAE30EA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497541B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</w:p>
    <w:p w14:paraId="5C825424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EE2DC19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0225797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</w:p>
    <w:p w14:paraId="570DF2F0" w14:textId="3918BC21" w:rsid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b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Number </w:t>
      </w:r>
      <w:r>
        <w:rPr>
          <w:rFonts w:ascii="Consolas" w:hAnsi="Consolas" w:cs="Consolas"/>
          <w:color w:val="808080"/>
          <w:sz w:val="19"/>
          <w:szCs w:val="19"/>
        </w:rPr>
        <w:t>I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14:paraId="04F5FF7B" w14:textId="37AEE475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</w:pPr>
      <w:r w:rsidRPr="007E7B3F">
        <w:rPr>
          <w:noProof/>
          <w:lang w:eastAsia="ru-RU"/>
        </w:rPr>
        <w:drawing>
          <wp:inline distT="0" distB="0" distL="0" distR="0" wp14:anchorId="4B7F40AF" wp14:editId="6BE14DCB">
            <wp:extent cx="2410161" cy="1152686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15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E7B3F" w:rsidRPr="007E7B3F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151C9"/>
    <w:rsid w:val="00630B75"/>
    <w:rsid w:val="00644D4A"/>
    <w:rsid w:val="00663E96"/>
    <w:rsid w:val="00673114"/>
    <w:rsid w:val="006B7308"/>
    <w:rsid w:val="007460AE"/>
    <w:rsid w:val="00782F8D"/>
    <w:rsid w:val="007A3084"/>
    <w:rsid w:val="007E7B3F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30C41-06ED-4FAA-98E9-3732CE6D4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2</TotalTime>
  <Pages>5</Pages>
  <Words>630</Words>
  <Characters>359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22</cp:revision>
  <dcterms:created xsi:type="dcterms:W3CDTF">2021-09-07T19:36:00Z</dcterms:created>
  <dcterms:modified xsi:type="dcterms:W3CDTF">2021-10-03T01:49:00Z</dcterms:modified>
</cp:coreProperties>
</file>